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27D5" w:rsidRDefault="005C27D5" w:rsidP="005C27D5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FF0000"/>
          <w:sz w:val="44"/>
          <w:szCs w:val="44"/>
        </w:rPr>
      </w:pPr>
      <w:r w:rsidRPr="00320241">
        <w:rPr>
          <w:rFonts w:ascii="Times New Roman" w:eastAsia="Times New Roman" w:hAnsi="Times New Roman" w:cs="Times New Roman"/>
          <w:b/>
          <w:bCs/>
          <w:color w:val="FF0000"/>
          <w:sz w:val="44"/>
          <w:szCs w:val="44"/>
        </w:rPr>
        <w:t>ASSIGNMENTS 0</w:t>
      </w:r>
      <w:r>
        <w:rPr>
          <w:rFonts w:ascii="Times New Roman" w:eastAsia="Times New Roman" w:hAnsi="Times New Roman" w:cs="Times New Roman"/>
          <w:b/>
          <w:bCs/>
          <w:color w:val="FF0000"/>
          <w:sz w:val="44"/>
          <w:szCs w:val="44"/>
        </w:rPr>
        <w:t>1-OPT</w:t>
      </w:r>
      <w:r>
        <w:rPr>
          <w:rFonts w:ascii="Times New Roman" w:eastAsia="Times New Roman" w:hAnsi="Times New Roman" w:cs="Times New Roman"/>
          <w:b/>
          <w:bCs/>
          <w:color w:val="FF0000"/>
          <w:sz w:val="44"/>
          <w:szCs w:val="44"/>
        </w:rPr>
        <w:t>2</w:t>
      </w:r>
    </w:p>
    <w:p w:rsidR="005C27D5" w:rsidRDefault="005C27D5" w:rsidP="005C27D5">
      <w:pPr>
        <w:rPr>
          <w:rFonts w:ascii="Times New Roman" w:hAnsi="Times New Roman" w:cs="Times New Roman"/>
          <w:b/>
          <w:sz w:val="28"/>
          <w:szCs w:val="28"/>
        </w:rPr>
      </w:pPr>
    </w:p>
    <w:p w:rsidR="005C27D5" w:rsidRDefault="005C27D5" w:rsidP="005C27D5">
      <w:pPr>
        <w:rPr>
          <w:rFonts w:ascii="Times New Roman" w:hAnsi="Times New Roman" w:cs="Times New Roman"/>
          <w:b/>
          <w:sz w:val="28"/>
          <w:szCs w:val="28"/>
        </w:rPr>
      </w:pPr>
    </w:p>
    <w:p w:rsidR="005C27D5" w:rsidRDefault="005C27D5" w:rsidP="005C27D5">
      <w:pPr>
        <w:rPr>
          <w:rFonts w:ascii="Times New Roman" w:hAnsi="Times New Roman" w:cs="Times New Roman"/>
          <w:b/>
          <w:sz w:val="28"/>
          <w:szCs w:val="28"/>
        </w:rPr>
      </w:pPr>
    </w:p>
    <w:p w:rsidR="005C27D5" w:rsidRPr="005C27D5" w:rsidRDefault="005C27D5" w:rsidP="005C27D5">
      <w:pPr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5C27D5">
        <w:rPr>
          <w:rFonts w:ascii="Times New Roman" w:hAnsi="Times New Roman" w:cs="Times New Roman"/>
          <w:b/>
          <w:color w:val="0000FF"/>
          <w:sz w:val="28"/>
          <w:szCs w:val="28"/>
        </w:rPr>
        <w:t>QUESTION 1:</w:t>
      </w:r>
    </w:p>
    <w:p w:rsidR="005C27D5" w:rsidRDefault="005C27D5" w:rsidP="005C27D5">
      <w:p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>Relational schema diagram:</w:t>
      </w:r>
    </w:p>
    <w:p w:rsidR="005C27D5" w:rsidRPr="005C27D5" w:rsidRDefault="005C27D5" w:rsidP="005C27D5">
      <w:p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3600" cy="3479798"/>
            <wp:effectExtent l="0" t="0" r="0" b="6985"/>
            <wp:docPr id="1" name="Picture 1" descr="D:\HK6\FPT\Tuan03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HK6\FPT\Tuan03\Drawing2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9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7D5" w:rsidRDefault="005C27D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C27D5" w:rsidRPr="005C27D5" w:rsidRDefault="005C27D5" w:rsidP="005C27D5">
      <w:pPr>
        <w:rPr>
          <w:rFonts w:ascii="Times New Roman" w:hAnsi="Times New Roman" w:cs="Times New Roman"/>
          <w:sz w:val="28"/>
          <w:szCs w:val="28"/>
        </w:rPr>
      </w:pPr>
    </w:p>
    <w:p w:rsidR="005C27D5" w:rsidRPr="005C27D5" w:rsidRDefault="005C27D5" w:rsidP="005C27D5">
      <w:pPr>
        <w:rPr>
          <w:rFonts w:ascii="Times New Roman" w:hAnsi="Times New Roman" w:cs="Times New Roman"/>
          <w:b/>
          <w:color w:val="0000FF"/>
          <w:sz w:val="28"/>
          <w:szCs w:val="28"/>
        </w:rPr>
      </w:pPr>
      <w:r w:rsidRPr="005C27D5">
        <w:rPr>
          <w:rFonts w:ascii="Times New Roman" w:hAnsi="Times New Roman" w:cs="Times New Roman"/>
          <w:b/>
          <w:color w:val="0000FF"/>
          <w:sz w:val="28"/>
          <w:szCs w:val="28"/>
        </w:rPr>
        <w:t xml:space="preserve">QUESTION 2: </w:t>
      </w:r>
    </w:p>
    <w:p w:rsidR="005C27D5" w:rsidRPr="005C27D5" w:rsidRDefault="005C27D5" w:rsidP="005C27D5">
      <w:p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>Given the project table with following initial structure</w:t>
      </w:r>
    </w:p>
    <w:p w:rsidR="005C27D5" w:rsidRPr="005C27D5" w:rsidRDefault="005C27D5" w:rsidP="005C27D5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5490" w:type="pct"/>
        <w:tblInd w:w="-278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880"/>
        <w:gridCol w:w="1190"/>
        <w:gridCol w:w="1260"/>
        <w:gridCol w:w="899"/>
        <w:gridCol w:w="1172"/>
        <w:gridCol w:w="1079"/>
        <w:gridCol w:w="1309"/>
        <w:gridCol w:w="1301"/>
        <w:gridCol w:w="1170"/>
      </w:tblGrid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  <w:t>Project Code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  <w:t>Project Title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  <w:t>Project Manager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  <w:t>Project Budget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u w:val="single"/>
                <w:lang w:eastAsia="en-US"/>
              </w:rPr>
              <w:t>Employee No.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US"/>
              </w:rPr>
              <w:t>Employee Name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US"/>
              </w:rPr>
              <w:t>Department No.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US"/>
              </w:rPr>
              <w:t>Department Name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CFFFF"/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en-US"/>
              </w:rPr>
              <w:t>Hourly Rate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10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Pension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M Phillip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245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0001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A Smith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4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>IT )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22.0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10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Pension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M Phillip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245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0030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 Jone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23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ensions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18.5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10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Pension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M Phillip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245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21010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 Lewi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4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IT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21.0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45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Salarie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 Martin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74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0010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B Jone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4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IT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21.75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45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Salarie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 Martin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74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0001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A Smith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4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IT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18.0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45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Salarie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 Martin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74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31002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T Gilbert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28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Database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25.5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45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Salaries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 Martin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740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3210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W Richard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8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alary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17.0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64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R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K Lewi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225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31002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T Gilbert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28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Database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23.25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64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R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K Lewi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225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21010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 Lewi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4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IT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17.50 </w:t>
            </w:r>
          </w:p>
        </w:tc>
      </w:tr>
      <w:tr w:rsidR="005C27D5" w:rsidRPr="005C27D5" w:rsidTr="005C27D5">
        <w:tc>
          <w:tcPr>
            <w:tcW w:w="4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PC064 </w:t>
            </w:r>
          </w:p>
        </w:tc>
        <w:tc>
          <w:tcPr>
            <w:tcW w:w="58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HR System</w:t>
            </w:r>
          </w:p>
        </w:tc>
        <w:tc>
          <w:tcPr>
            <w:tcW w:w="6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K Lewis</w:t>
            </w:r>
          </w:p>
        </w:tc>
        <w:tc>
          <w:tcPr>
            <w:tcW w:w="4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hAnsi="Times New Roman" w:cs="Times New Roman"/>
                <w:color w:val="000000"/>
                <w:sz w:val="24"/>
                <w:szCs w:val="24"/>
                <w:lang w:eastAsia="en-US"/>
              </w:rPr>
              <w:t>12250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S10034 </w:t>
            </w:r>
          </w:p>
        </w:tc>
        <w:tc>
          <w:tcPr>
            <w:tcW w:w="52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B James </w:t>
            </w:r>
          </w:p>
        </w:tc>
        <w:tc>
          <w:tcPr>
            <w:tcW w:w="6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L009 </w:t>
            </w:r>
          </w:p>
        </w:tc>
        <w:tc>
          <w:tcPr>
            <w:tcW w:w="6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HR </w:t>
            </w:r>
          </w:p>
        </w:tc>
        <w:tc>
          <w:tcPr>
            <w:tcW w:w="5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hideMark/>
          </w:tcPr>
          <w:p w:rsidR="005C27D5" w:rsidRPr="005C27D5" w:rsidRDefault="005C27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5C27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en-US"/>
              </w:rPr>
              <w:t xml:space="preserve">16.50 </w:t>
            </w:r>
          </w:p>
        </w:tc>
      </w:tr>
    </w:tbl>
    <w:p w:rsidR="005C27D5" w:rsidRPr="005C27D5" w:rsidRDefault="005C27D5" w:rsidP="005C27D5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5C27D5" w:rsidRPr="005C27D5" w:rsidRDefault="005C27D5" w:rsidP="005C27D5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5C27D5" w:rsidRPr="005C27D5" w:rsidRDefault="005C27D5" w:rsidP="005C27D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 xml:space="preserve">Table structure to the </w:t>
      </w:r>
      <w:r w:rsidRPr="005C27D5">
        <w:rPr>
          <w:rFonts w:ascii="Times New Roman" w:hAnsi="Times New Roman" w:cs="Times New Roman"/>
          <w:b/>
          <w:sz w:val="28"/>
          <w:szCs w:val="28"/>
        </w:rPr>
        <w:t>first</w:t>
      </w:r>
      <w:r w:rsidRPr="005C27D5">
        <w:rPr>
          <w:rFonts w:ascii="Times New Roman" w:hAnsi="Times New Roman" w:cs="Times New Roman"/>
          <w:sz w:val="28"/>
          <w:szCs w:val="28"/>
        </w:rPr>
        <w:t xml:space="preserve">, </w:t>
      </w:r>
      <w:r w:rsidRPr="005C27D5">
        <w:rPr>
          <w:rFonts w:ascii="Times New Roman" w:hAnsi="Times New Roman" w:cs="Times New Roman"/>
          <w:b/>
          <w:sz w:val="28"/>
          <w:szCs w:val="28"/>
        </w:rPr>
        <w:t>second</w:t>
      </w:r>
      <w:r w:rsidRPr="005C27D5">
        <w:rPr>
          <w:rFonts w:ascii="Times New Roman" w:hAnsi="Times New Roman" w:cs="Times New Roman"/>
          <w:sz w:val="28"/>
          <w:szCs w:val="28"/>
        </w:rPr>
        <w:t xml:space="preserve"> and </w:t>
      </w:r>
      <w:r w:rsidRPr="005C27D5">
        <w:rPr>
          <w:rFonts w:ascii="Times New Roman" w:hAnsi="Times New Roman" w:cs="Times New Roman"/>
          <w:b/>
          <w:sz w:val="28"/>
          <w:szCs w:val="28"/>
        </w:rPr>
        <w:t>third</w:t>
      </w:r>
      <w:r w:rsidRPr="005C27D5">
        <w:rPr>
          <w:rFonts w:ascii="Times New Roman" w:hAnsi="Times New Roman" w:cs="Times New Roman"/>
          <w:sz w:val="28"/>
          <w:szCs w:val="28"/>
        </w:rPr>
        <w:t xml:space="preserve"> normalization forms</w:t>
      </w:r>
    </w:p>
    <w:p w:rsidR="005C27D5" w:rsidRPr="005C27D5" w:rsidRDefault="005C27D5" w:rsidP="005C27D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>NF1: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hAnsi="Times New Roman" w:cs="Times New Roman"/>
          <w:sz w:val="28"/>
          <w:szCs w:val="28"/>
        </w:rPr>
        <w:t>PROJECT _JOIN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PROJECT_ID, PROJECT_TITLE, PROJECT_MANAGER , PROJECT_BUDGET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EMPLOYEE_NO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HOURLY_RATE</w:t>
      </w:r>
      <w:r w:rsidRPr="005C27D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EMPLOYEE 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 xml:space="preserve">EMPLOYEE_ID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, DEPARTMENT_ID , DEPARTMENT_NAME</w:t>
      </w:r>
      <w:r w:rsidRPr="005C27D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2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NF2: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lastRenderedPageBreak/>
        <w:t>PROJECT_JOIN(</w:t>
      </w:r>
      <w:r w:rsidRPr="005C27D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u w:val="single"/>
          <w:lang w:eastAsia="en-US"/>
        </w:rPr>
        <w:t>)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PROJECT_ID, PROJECT_TITLE, PROJECT_MANAGER , PROJECT_BUDGET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EMPLOYEE_ID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DEPARTMENT_ID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DEPARTMENT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 xml:space="preserve">DEPARTMENT_ID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DEPARTMENT_NAME,  HOURLY_RATE</w:t>
      </w:r>
      <w:r w:rsidRPr="005C27D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EMPLOYEE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EMPLOYEE_ID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EMPLOYEE_NAME</w:t>
      </w:r>
      <w:r w:rsidRPr="005C27D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en-US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>NF3: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>PROJECT_JOIN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PROJECT_ID, PROJECT_TITLE, PROJECT_MANAGER , PROJECT_BUDGET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EMPLOYEE_ID</w:t>
      </w:r>
      <w:r w:rsidRPr="005C27D5">
        <w:rPr>
          <w:rFonts w:ascii="Times New Roman" w:hAnsi="Times New Roman" w:cs="Times New Roman"/>
          <w:sz w:val="28"/>
          <w:szCs w:val="28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hAnsi="Times New Roman" w:cs="Times New Roman"/>
          <w:sz w:val="28"/>
          <w:szCs w:val="28"/>
        </w:rPr>
        <w:t>PROJECT_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DEPARTMENT</w:t>
      </w:r>
      <w:r w:rsidRPr="005C27D5">
        <w:rPr>
          <w:rFonts w:ascii="Times New Roman" w:hAnsi="Times New Roman" w:cs="Times New Roman"/>
          <w:sz w:val="28"/>
          <w:szCs w:val="28"/>
        </w:rPr>
        <w:t xml:space="preserve"> 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EMPLOYEE_ID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DEPARTMENT_ID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DEPARTMENT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 xml:space="preserve">DEPARTMENT_ID, 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DEPARTMENT_NAME,  HOURLY_RATE)</w:t>
      </w:r>
    </w:p>
    <w:p w:rsidR="005C27D5" w:rsidRPr="005C27D5" w:rsidRDefault="005C27D5" w:rsidP="005C27D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EMPLOYEE(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u w:val="single"/>
          <w:lang w:eastAsia="en-US"/>
        </w:rPr>
        <w:t>EMPLOYEE_ID</w:t>
      </w:r>
      <w:r w:rsidRPr="005C27D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EMPLOYEE_NAME)</w:t>
      </w:r>
    </w:p>
    <w:p w:rsidR="005C27D5" w:rsidRPr="005C27D5" w:rsidRDefault="005C27D5" w:rsidP="005C27D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C27D5">
        <w:rPr>
          <w:rFonts w:ascii="Times New Roman" w:hAnsi="Times New Roman" w:cs="Times New Roman"/>
          <w:sz w:val="28"/>
          <w:szCs w:val="28"/>
        </w:rPr>
        <w:t xml:space="preserve"> Relational schema diagram for the tables defined in the third normalization form:</w:t>
      </w:r>
    </w:p>
    <w:p w:rsidR="005C27D5" w:rsidRPr="005C27D5" w:rsidRDefault="005C27D5" w:rsidP="005C27D5">
      <w:pP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</w:p>
    <w:p w:rsidR="00795D5F" w:rsidRPr="005C27D5" w:rsidRDefault="00F04BDE" w:rsidP="00540A3B">
      <w:pPr>
        <w:ind w:left="-270"/>
        <w:rPr>
          <w:rFonts w:ascii="Times New Roman" w:hAnsi="Times New Roman" w:cs="Times New Roman"/>
          <w:sz w:val="28"/>
          <w:szCs w:val="28"/>
        </w:rPr>
      </w:pPr>
      <w:r w:rsidRPr="00F04BDE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object w:dxaOrig="10141" w:dyaOrig="6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35pt;height:316.45pt" o:ole="">
            <v:imagedata r:id="rId6" o:title=""/>
          </v:shape>
          <o:OLEObject Type="Embed" ProgID="Visio.Drawing.15" ShapeID="_x0000_i1025" DrawAspect="Content" ObjectID="_1499152987" r:id="rId7"/>
        </w:object>
      </w:r>
      <w:bookmarkStart w:id="0" w:name="_GoBack"/>
      <w:bookmarkEnd w:id="0"/>
    </w:p>
    <w:sectPr w:rsidR="00795D5F" w:rsidRPr="005C27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451ECE"/>
    <w:multiLevelType w:val="hybridMultilevel"/>
    <w:tmpl w:val="1D209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4F07E2"/>
    <w:multiLevelType w:val="hybridMultilevel"/>
    <w:tmpl w:val="0C80D3AA"/>
    <w:lvl w:ilvl="0" w:tplc="9684E2B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9936D5"/>
    <w:multiLevelType w:val="hybridMultilevel"/>
    <w:tmpl w:val="37900752"/>
    <w:lvl w:ilvl="0" w:tplc="9F90E238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742D"/>
    <w:rsid w:val="00041414"/>
    <w:rsid w:val="000D50D9"/>
    <w:rsid w:val="00540A3B"/>
    <w:rsid w:val="005C27D5"/>
    <w:rsid w:val="006A742D"/>
    <w:rsid w:val="00795D5F"/>
    <w:rsid w:val="007B75E9"/>
    <w:rsid w:val="00F04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2BDF3A-5AA1-4A04-8B29-CA01C63F33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C27D5"/>
    <w:pPr>
      <w:spacing w:after="200" w:line="276" w:lineRule="auto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C27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334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268</Words>
  <Characters>1528</Characters>
  <Application>Microsoft Office Word</Application>
  <DocSecurity>0</DocSecurity>
  <Lines>12</Lines>
  <Paragraphs>3</Paragraphs>
  <ScaleCrop>false</ScaleCrop>
  <Company/>
  <LinksUpToDate>false</LinksUpToDate>
  <CharactersWithSpaces>1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 P</dc:creator>
  <cp:keywords/>
  <dc:description/>
  <cp:lastModifiedBy>H P</cp:lastModifiedBy>
  <cp:revision>4</cp:revision>
  <dcterms:created xsi:type="dcterms:W3CDTF">2015-07-23T03:24:00Z</dcterms:created>
  <dcterms:modified xsi:type="dcterms:W3CDTF">2015-07-23T03:36:00Z</dcterms:modified>
</cp:coreProperties>
</file>